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Theme="minorEastAsia" w:hAnsiTheme="minorEastAsia" w:cstheme="minorEastAsia"/>
          <w:b/>
          <w:bCs/>
          <w:sz w:val="52"/>
          <w:szCs w:val="52"/>
          <w:lang w:eastAsia="zh-CN"/>
        </w:rPr>
      </w:pPr>
    </w:p>
    <w:p>
      <w:pPr>
        <w:jc w:val="center"/>
        <w:rPr>
          <w:rFonts w:hint="eastAsia" w:asciiTheme="minorEastAsia" w:hAnsiTheme="minorEastAsia" w:cstheme="minorEastAsia"/>
          <w:b/>
          <w:bCs/>
          <w:sz w:val="52"/>
          <w:szCs w:val="52"/>
          <w:lang w:eastAsia="zh-CN"/>
        </w:rPr>
      </w:pPr>
    </w:p>
    <w:p>
      <w:pPr>
        <w:jc w:val="center"/>
        <w:rPr>
          <w:rFonts w:hint="eastAsia" w:asciiTheme="minorEastAsia" w:hAnsiTheme="minorEastAsia" w:cstheme="minorEastAsia"/>
          <w:b/>
          <w:bCs/>
          <w:sz w:val="52"/>
          <w:szCs w:val="52"/>
          <w:lang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b/>
          <w:bCs/>
          <w:sz w:val="52"/>
          <w:szCs w:val="52"/>
          <w:lang w:eastAsia="zh-CN"/>
        </w:rPr>
      </w:pPr>
      <w:r>
        <w:rPr>
          <w:rFonts w:hint="eastAsia" w:asciiTheme="minorEastAsia" w:hAnsiTheme="minorEastAsia" w:cstheme="minorEastAsia"/>
          <w:b/>
          <w:bCs/>
          <w:sz w:val="52"/>
          <w:szCs w:val="52"/>
          <w:lang w:val="en-US" w:eastAsia="zh-CN"/>
        </w:rPr>
        <w:t xml:space="preserve">注 </w:t>
      </w:r>
      <w:bookmarkStart w:id="0" w:name="_GoBack"/>
      <w:bookmarkEnd w:id="0"/>
      <w:r>
        <w:rPr>
          <w:rFonts w:hint="eastAsia" w:asciiTheme="minorEastAsia" w:hAnsiTheme="minorEastAsia" w:cstheme="minorEastAsia"/>
          <w:b/>
          <w:bCs/>
          <w:sz w:val="52"/>
          <w:szCs w:val="52"/>
          <w:lang w:val="en-US" w:eastAsia="zh-CN"/>
        </w:rPr>
        <w:t xml:space="preserve">册 </w:t>
      </w:r>
      <w:r>
        <w:rPr>
          <w:rFonts w:hint="eastAsia" w:asciiTheme="minorEastAsia" w:hAnsiTheme="minorEastAsia" w:cstheme="minorEastAsia"/>
          <w:b/>
          <w:bCs/>
          <w:sz w:val="52"/>
          <w:szCs w:val="52"/>
          <w:lang w:eastAsia="zh-CN"/>
        </w:rPr>
        <w:t>流</w:t>
      </w:r>
      <w:r>
        <w:rPr>
          <w:rFonts w:hint="eastAsia" w:asciiTheme="minorEastAsia" w:hAnsiTheme="minorEastAsia" w:cstheme="minorEastAsia"/>
          <w:b/>
          <w:bCs/>
          <w:sz w:val="52"/>
          <w:szCs w:val="52"/>
          <w:lang w:val="en-US" w:eastAsia="zh-CN"/>
        </w:rPr>
        <w:t xml:space="preserve"> </w:t>
      </w:r>
      <w:r>
        <w:rPr>
          <w:rFonts w:hint="eastAsia" w:asciiTheme="minorEastAsia" w:hAnsiTheme="minorEastAsia" w:cstheme="minorEastAsia"/>
          <w:b/>
          <w:bCs/>
          <w:sz w:val="52"/>
          <w:szCs w:val="52"/>
          <w:lang w:eastAsia="zh-CN"/>
        </w:rPr>
        <w:t>程</w:t>
      </w:r>
    </w:p>
    <w:p>
      <w:pPr>
        <w:jc w:val="center"/>
        <w:rPr>
          <w:rFonts w:ascii="宋体" w:hAnsi="宋体" w:eastAsia="宋体" w:cs="宋体"/>
          <w:b w:val="0"/>
          <w:bCs w:val="0"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rPr>
          <w:rFonts w:ascii="宋体" w:hAnsi="宋体" w:eastAsia="宋体" w:cs="宋体"/>
          <w:b/>
          <w:bCs/>
          <w:sz w:val="40"/>
          <w:szCs w:val="40"/>
        </w:rPr>
      </w:pPr>
    </w:p>
    <w:p>
      <w:pPr>
        <w:jc w:val="center"/>
        <w:rPr>
          <w:rFonts w:ascii="宋体" w:hAnsi="宋体" w:eastAsia="宋体" w:cs="宋体"/>
          <w:b/>
          <w:bCs/>
          <w:sz w:val="40"/>
          <w:szCs w:val="40"/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="宋体" w:hAnsi="宋体" w:eastAsia="宋体" w:cs="宋体"/>
          <w:b/>
          <w:bCs/>
          <w:sz w:val="40"/>
          <w:szCs w:val="40"/>
        </w:rPr>
        <w:t>201</w:t>
      </w:r>
      <w:r>
        <w:rPr>
          <w:rFonts w:hint="eastAsia" w:ascii="宋体" w:hAnsi="宋体" w:eastAsia="宋体" w:cs="宋体"/>
          <w:b/>
          <w:bCs/>
          <w:sz w:val="40"/>
          <w:szCs w:val="40"/>
          <w:lang w:val="en-US" w:eastAsia="zh-CN"/>
        </w:rPr>
        <w:t>8.4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 w:ascii="微软雅黑" w:hAnsi="微软雅黑" w:eastAsia="微软雅黑" w:cs="微软雅黑"/>
          <w:b/>
          <w:bCs/>
          <w:sz w:val="30"/>
          <w:szCs w:val="30"/>
          <w:lang w:eastAsia="zh-CN"/>
        </w:rPr>
      </w:pPr>
      <w:r>
        <w:rPr>
          <w:rFonts w:hint="eastAsia" w:ascii="微软雅黑" w:hAnsi="微软雅黑" w:eastAsia="微软雅黑" w:cs="微软雅黑"/>
          <w:b/>
          <w:bCs/>
          <w:sz w:val="30"/>
          <w:szCs w:val="30"/>
          <w:lang w:eastAsia="zh-CN"/>
        </w:rPr>
        <w:t>总体流程图</w:t>
      </w:r>
    </w:p>
    <w:p>
      <w:pPr>
        <w:numPr>
          <w:ilvl w:val="0"/>
          <w:numId w:val="0"/>
        </w:numPr>
        <w:ind w:left="420" w:leftChars="0"/>
      </w:pPr>
      <w:r>
        <w:object>
          <v:shape id="_x0000_i1025" o:spt="75" type="#_x0000_t75" style="height:652.55pt;width:414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/>
      </w:pPr>
    </w:p>
    <w:p>
      <w:pPr>
        <w:numPr>
          <w:ilvl w:val="0"/>
          <w:numId w:val="0"/>
        </w:numPr>
        <w:ind w:left="420" w:leftChars="0"/>
      </w:pPr>
    </w:p>
    <w:p>
      <w:pPr>
        <w:numPr>
          <w:ilvl w:val="0"/>
          <w:numId w:val="0"/>
        </w:numPr>
        <w:ind w:left="420" w:leftChars="0"/>
        <w:rPr>
          <w:rFonts w:hint="eastAsia"/>
          <w:lang w:eastAsia="zh-CN"/>
        </w:rPr>
      </w:pPr>
    </w:p>
    <w:p>
      <w:pPr>
        <w:numPr>
          <w:ilvl w:val="0"/>
          <w:numId w:val="1"/>
        </w:numPr>
        <w:ind w:left="0" w:leftChars="0" w:firstLine="420" w:firstLineChars="0"/>
        <w:rPr>
          <w:rFonts w:hint="eastAsia" w:ascii="微软雅黑" w:hAnsi="微软雅黑" w:eastAsia="微软雅黑" w:cs="微软雅黑"/>
          <w:b/>
          <w:bCs/>
          <w:sz w:val="30"/>
          <w:szCs w:val="30"/>
          <w:lang w:eastAsia="zh-CN"/>
        </w:rPr>
      </w:pPr>
      <w:r>
        <w:rPr>
          <w:rFonts w:hint="eastAsia" w:ascii="微软雅黑" w:hAnsi="微软雅黑" w:eastAsia="微软雅黑" w:cs="微软雅黑"/>
          <w:b/>
          <w:bCs/>
          <w:sz w:val="30"/>
          <w:szCs w:val="30"/>
          <w:lang w:eastAsia="zh-CN"/>
        </w:rPr>
        <w:t>整个对接完成流程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①注册账号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;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②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联网发行申请；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③获取联网发行唯一标识与密钥并提供至IT技术人员；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④IT技术人员与监管平台技术对接；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⑤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测试环境调联成功；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⑥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生产环境(重新走一遍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①-③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)；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⑦生产数据存量发卡数据与现有数据报送；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⑧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对接完成。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 w:ascii="微软雅黑" w:hAnsi="微软雅黑" w:eastAsia="微软雅黑" w:cs="微软雅黑"/>
          <w:b/>
          <w:bCs/>
          <w:sz w:val="30"/>
          <w:szCs w:val="30"/>
          <w:lang w:eastAsia="zh-CN"/>
        </w:rPr>
      </w:pPr>
      <w:r>
        <w:rPr>
          <w:rFonts w:hint="eastAsia" w:ascii="微软雅黑" w:hAnsi="微软雅黑" w:eastAsia="微软雅黑" w:cs="微软雅黑"/>
          <w:b/>
          <w:bCs/>
          <w:sz w:val="30"/>
          <w:szCs w:val="30"/>
          <w:lang w:eastAsia="zh-CN"/>
        </w:rPr>
        <w:t>对接流程具体操作步骤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、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在浏览器地址栏中输入网址http://106.15.229.73:8080，选择登录入口—经营者，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用户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进入登录页面，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若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没有账号，点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击“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注册账号”即可进入“注册申请”页面，填写相应基本信息。（如下图）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Arial" w:hAnsi="Arial" w:eastAsia="宋体" w:cs="Arial"/>
          <w:lang w:eastAsia="zh-CN"/>
        </w:rPr>
        <w:drawing>
          <wp:inline distT="0" distB="0" distL="114300" distR="114300">
            <wp:extent cx="4992370" cy="2371725"/>
            <wp:effectExtent l="0" t="0" r="17780" b="9525"/>
            <wp:docPr id="9" name="图片 9" descr="注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注册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9237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200"/>
        <w:rPr>
          <w:rFonts w:hint="eastAsia"/>
          <w:b/>
          <w:bCs/>
          <w:color w:val="FF0000"/>
          <w:sz w:val="30"/>
          <w:szCs w:val="30"/>
          <w:lang w:eastAsia="zh-CN"/>
        </w:rPr>
      </w:pPr>
      <w:r>
        <w:rPr>
          <w:rFonts w:hint="eastAsia"/>
          <w:b/>
          <w:bCs/>
          <w:color w:val="FF0000"/>
          <w:sz w:val="30"/>
          <w:szCs w:val="30"/>
          <w:lang w:eastAsia="zh-CN"/>
        </w:rPr>
        <w:t>注意事项：</w:t>
      </w:r>
    </w:p>
    <w:p>
      <w:pPr>
        <w:numPr>
          <w:ilvl w:val="0"/>
          <w:numId w:val="2"/>
        </w:numPr>
        <w:ind w:left="420" w:leftChars="200" w:firstLine="420" w:firstLineChars="0"/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由于是测试模拟环境，手机号不能收到验证码</w:t>
      </w:r>
      <w:r>
        <w:rPr>
          <w:rFonts w:hint="eastAsia" w:ascii="微软雅黑" w:hAnsi="微软雅黑" w:eastAsia="微软雅黑" w:cs="微软雅黑"/>
          <w:color w:val="000000" w:themeColor="text1"/>
          <w14:textFill>
            <w14:solidFill>
              <w14:schemeClr w14:val="tx1"/>
            </w14:solidFill>
          </w14:textFill>
        </w:rPr>
        <w:t>，验证码和密码通过这个地址查询http://101.132.33.5:8080/msgQuery.html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，输入申请人手机号码点击</w:t>
      </w:r>
      <w:r>
        <w:rPr>
          <w:rFonts w:hint="eastAsia" w:ascii="微软雅黑" w:hAnsi="微软雅黑" w:eastAsia="微软雅黑" w:cs="微软雅黑"/>
          <w:color w:val="000000" w:themeColor="text1"/>
          <w14:textFill>
            <w14:solidFill>
              <w14:schemeClr w14:val="tx1"/>
            </w14:solidFill>
          </w14:textFill>
        </w:rPr>
        <w:t>查询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即可；</w:t>
      </w:r>
    </w:p>
    <w:p>
      <w:pPr>
        <w:numPr>
          <w:ilvl w:val="0"/>
          <w:numId w:val="2"/>
        </w:numPr>
        <w:ind w:left="420" w:leftChars="200" w:firstLine="420" w:firstLineChars="0"/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注册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申请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填写完成后，点击“提交”，会提示“</w:t>
      </w:r>
      <w:r>
        <w:rPr>
          <w:rFonts w:hint="eastAsia" w:ascii="微软雅黑" w:hAnsi="微软雅黑" w:eastAsia="微软雅黑" w:cs="微软雅黑"/>
          <w:color w:val="FF0000"/>
          <w:lang w:eastAsia="zh-CN"/>
        </w:rPr>
        <w:t>您已成功注册申请，系统将会在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1-2个工作日审核，请耐心等待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”然后在微信对接群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@我们负责人，我们会及时审核通过；</w:t>
      </w:r>
    </w:p>
    <w:p>
      <w:pPr>
        <w:numPr>
          <w:ilvl w:val="0"/>
          <w:numId w:val="2"/>
        </w:numPr>
        <w:ind w:left="420" w:leftChars="200" w:firstLine="420" w:firstLineChars="0"/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审核通过后，监管平台会将初始密码发送至申请手机号上，可通过这个地址（</w:t>
      </w:r>
      <w:r>
        <w:rPr>
          <w:rFonts w:hint="eastAsia" w:ascii="微软雅黑" w:hAnsi="微软雅黑" w:eastAsia="微软雅黑" w:cs="微软雅黑"/>
          <w:color w:val="000000" w:themeColor="text1"/>
          <w14:textFill>
            <w14:solidFill>
              <w14:schemeClr w14:val="tx1"/>
            </w14:solidFill>
          </w14:textFill>
        </w:rPr>
        <w:t>http://101.132.33.5:8080/msgQuery.html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）进行查询，获取初始密码后登录监管平台进行联网发行申请，即平台中的“经营者基本信息”。</w:t>
      </w:r>
    </w:p>
    <w:p>
      <w:pPr>
        <w:numPr>
          <w:ilvl w:val="0"/>
          <w:numId w:val="3"/>
        </w:numPr>
        <w:ind w:firstLine="420" w:firstLineChars="200"/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联网发行申请时，</w:t>
      </w: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填写信息比较多，需要负责人提前准备好资料（有信息不明白怎么填写，微信群@我们负责人，我们会及时解决），填写信息必须在30分钟内填写完成，否则会提示你超时，重新填写信息（重点提示！！！）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；</w:t>
      </w:r>
    </w:p>
    <w:p>
      <w:pPr>
        <w:numPr>
          <w:ilvl w:val="0"/>
          <w:numId w:val="3"/>
        </w:numPr>
        <w:ind w:firstLine="420" w:firstLineChars="2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联网发行资料填写完成后，点击“提交”按钮，会提示“联网发行申请成功，该申请会在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个工作日内审核</w:t>
      </w:r>
      <w:r>
        <w:rPr>
          <w:rFonts w:hint="eastAsia" w:ascii="微软雅黑" w:hAnsi="微软雅黑" w:eastAsia="微软雅黑" w:cs="微软雅黑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”，然后</w:t>
      </w:r>
      <w:r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@我们负责人</w:t>
      </w:r>
      <w:r>
        <w:rPr>
          <w:rFonts w:hint="eastAsia" w:ascii="微软雅黑" w:hAnsi="微软雅黑" w:eastAsia="微软雅黑" w:cs="微软雅黑"/>
          <w:lang w:eastAsia="zh-CN"/>
        </w:rPr>
        <w:t>审核，我们审核通过后</w:t>
      </w:r>
      <w:r>
        <w:rPr>
          <w:rFonts w:hint="eastAsia" w:ascii="微软雅黑" w:hAnsi="微软雅黑" w:eastAsia="微软雅黑" w:cs="微软雅黑"/>
        </w:rPr>
        <w:t>，</w:t>
      </w:r>
      <w:r>
        <w:rPr>
          <w:rFonts w:hint="eastAsia" w:ascii="微软雅黑" w:hAnsi="微软雅黑" w:eastAsia="微软雅黑" w:cs="微软雅黑"/>
          <w:lang w:eastAsia="zh-CN"/>
        </w:rPr>
        <w:t>发卡系统</w:t>
      </w:r>
      <w:r>
        <w:rPr>
          <w:rFonts w:hint="eastAsia" w:ascii="微软雅黑" w:hAnsi="微软雅黑" w:eastAsia="微软雅黑" w:cs="微软雅黑"/>
        </w:rPr>
        <w:t>会生成联网发行唯一标识和密钥，这两个材料需要给到技术人员，然后技术负责人要用到这两个东西与我们</w:t>
      </w:r>
      <w:r>
        <w:rPr>
          <w:rFonts w:hint="eastAsia" w:ascii="微软雅黑" w:hAnsi="微软雅黑" w:eastAsia="微软雅黑" w:cs="微软雅黑"/>
          <w:lang w:eastAsia="zh-CN"/>
        </w:rPr>
        <w:t>技术负责人</w:t>
      </w:r>
      <w:r>
        <w:rPr>
          <w:rFonts w:hint="eastAsia" w:ascii="微软雅黑" w:hAnsi="微软雅黑" w:eastAsia="微软雅黑" w:cs="微软雅黑"/>
        </w:rPr>
        <w:t>进行对接。</w:t>
      </w:r>
      <w:r>
        <w:rPr>
          <w:rFonts w:hint="eastAsia" w:ascii="微软雅黑" w:hAnsi="微软雅黑" w:eastAsia="微软雅黑" w:cs="微软雅黑"/>
          <w:lang w:eastAsia="zh-CN"/>
        </w:rPr>
        <w:t>（如下图）</w:t>
      </w:r>
    </w:p>
    <w:p>
      <w:pPr>
        <w:numPr>
          <w:ilvl w:val="0"/>
          <w:numId w:val="0"/>
        </w:numPr>
        <w:ind w:firstLine="420" w:firstLineChars="200"/>
        <w:rPr>
          <w:rFonts w:hint="eastAsia" w:ascii="微软雅黑" w:hAnsi="微软雅黑" w:eastAsia="微软雅黑" w:cs="微软雅黑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3515" cy="2052955"/>
            <wp:effectExtent l="0" t="0" r="13335" b="4445"/>
            <wp:docPr id="2" name="图片 2" descr="0b56401ef1f172b191cb677793f75b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0b56401ef1f172b191cb677793f75b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0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zSVju0AAAAAUBAAAPAAAAAAAAAAEAIAAAACIAAABk&#10;cnMvZG93bnJldi54bWxQSwECFAAUAAAACACHTuJA+k7mmg4CAAAHBAAADgAAAAAAAAABACAAAAAf&#10;AQAAZHJzL2Uyb0RvYy54bWxQSwUGAAAAAAYABgBZAQAAn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both"/>
    </w:pP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5E28A6"/>
    <w:multiLevelType w:val="singleLevel"/>
    <w:tmpl w:val="835E28A6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1AF1CEDD"/>
    <w:multiLevelType w:val="singleLevel"/>
    <w:tmpl w:val="1AF1CEDD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2">
    <w:nsid w:val="32DD9412"/>
    <w:multiLevelType w:val="singleLevel"/>
    <w:tmpl w:val="32DD9412"/>
    <w:lvl w:ilvl="0" w:tentative="0">
      <w:start w:val="2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3CCE"/>
    <w:rsid w:val="00002C45"/>
    <w:rsid w:val="000037E2"/>
    <w:rsid w:val="00005200"/>
    <w:rsid w:val="00006D4C"/>
    <w:rsid w:val="00016815"/>
    <w:rsid w:val="00027E8B"/>
    <w:rsid w:val="00030275"/>
    <w:rsid w:val="00030727"/>
    <w:rsid w:val="00032273"/>
    <w:rsid w:val="00033213"/>
    <w:rsid w:val="00046982"/>
    <w:rsid w:val="00054AB8"/>
    <w:rsid w:val="000551BB"/>
    <w:rsid w:val="000561F9"/>
    <w:rsid w:val="000622C2"/>
    <w:rsid w:val="00070B0B"/>
    <w:rsid w:val="00071991"/>
    <w:rsid w:val="000719FC"/>
    <w:rsid w:val="00073046"/>
    <w:rsid w:val="000A31CE"/>
    <w:rsid w:val="000C087C"/>
    <w:rsid w:val="000C451E"/>
    <w:rsid w:val="000C4954"/>
    <w:rsid w:val="000C76A9"/>
    <w:rsid w:val="000D51EB"/>
    <w:rsid w:val="000F02A4"/>
    <w:rsid w:val="000F2E4C"/>
    <w:rsid w:val="000F3664"/>
    <w:rsid w:val="0010311A"/>
    <w:rsid w:val="001076F5"/>
    <w:rsid w:val="001149E8"/>
    <w:rsid w:val="00120F41"/>
    <w:rsid w:val="00125558"/>
    <w:rsid w:val="0012735C"/>
    <w:rsid w:val="001519E4"/>
    <w:rsid w:val="00161460"/>
    <w:rsid w:val="001713FD"/>
    <w:rsid w:val="001725FC"/>
    <w:rsid w:val="001952AB"/>
    <w:rsid w:val="00196A16"/>
    <w:rsid w:val="001A1DF9"/>
    <w:rsid w:val="001F2204"/>
    <w:rsid w:val="0020248F"/>
    <w:rsid w:val="00207722"/>
    <w:rsid w:val="002107E5"/>
    <w:rsid w:val="00211913"/>
    <w:rsid w:val="00213EE8"/>
    <w:rsid w:val="002147EC"/>
    <w:rsid w:val="00215427"/>
    <w:rsid w:val="002175F7"/>
    <w:rsid w:val="00223112"/>
    <w:rsid w:val="0023376F"/>
    <w:rsid w:val="00250D32"/>
    <w:rsid w:val="002530E2"/>
    <w:rsid w:val="00255D7C"/>
    <w:rsid w:val="00262A68"/>
    <w:rsid w:val="00265E83"/>
    <w:rsid w:val="00272DB7"/>
    <w:rsid w:val="00276ADD"/>
    <w:rsid w:val="00277A06"/>
    <w:rsid w:val="00294A76"/>
    <w:rsid w:val="002C437A"/>
    <w:rsid w:val="002C71FE"/>
    <w:rsid w:val="002D254D"/>
    <w:rsid w:val="002E7DAF"/>
    <w:rsid w:val="0030369E"/>
    <w:rsid w:val="0031039E"/>
    <w:rsid w:val="0031261B"/>
    <w:rsid w:val="003156C1"/>
    <w:rsid w:val="00320090"/>
    <w:rsid w:val="003227B9"/>
    <w:rsid w:val="003604CC"/>
    <w:rsid w:val="003614BC"/>
    <w:rsid w:val="00364350"/>
    <w:rsid w:val="00374FC7"/>
    <w:rsid w:val="00377D0E"/>
    <w:rsid w:val="003942D5"/>
    <w:rsid w:val="003967E2"/>
    <w:rsid w:val="003A7383"/>
    <w:rsid w:val="003D0C68"/>
    <w:rsid w:val="003D348B"/>
    <w:rsid w:val="003D634E"/>
    <w:rsid w:val="003F594A"/>
    <w:rsid w:val="0041528B"/>
    <w:rsid w:val="00415DCF"/>
    <w:rsid w:val="00415F2F"/>
    <w:rsid w:val="0042479C"/>
    <w:rsid w:val="00436789"/>
    <w:rsid w:val="0043749D"/>
    <w:rsid w:val="00440395"/>
    <w:rsid w:val="0045338D"/>
    <w:rsid w:val="00460EEB"/>
    <w:rsid w:val="00476EC6"/>
    <w:rsid w:val="0048301F"/>
    <w:rsid w:val="00487123"/>
    <w:rsid w:val="00497405"/>
    <w:rsid w:val="00497F29"/>
    <w:rsid w:val="004A022E"/>
    <w:rsid w:val="004A28AC"/>
    <w:rsid w:val="004A6092"/>
    <w:rsid w:val="004C2834"/>
    <w:rsid w:val="004D1198"/>
    <w:rsid w:val="004D2728"/>
    <w:rsid w:val="005063C3"/>
    <w:rsid w:val="005149A8"/>
    <w:rsid w:val="00527F44"/>
    <w:rsid w:val="005404D4"/>
    <w:rsid w:val="00545353"/>
    <w:rsid w:val="00545CD9"/>
    <w:rsid w:val="005473C0"/>
    <w:rsid w:val="0055115D"/>
    <w:rsid w:val="00551ACE"/>
    <w:rsid w:val="005548FF"/>
    <w:rsid w:val="0056427F"/>
    <w:rsid w:val="00577DDF"/>
    <w:rsid w:val="00594555"/>
    <w:rsid w:val="005D2641"/>
    <w:rsid w:val="005D5874"/>
    <w:rsid w:val="005E2523"/>
    <w:rsid w:val="005E3390"/>
    <w:rsid w:val="005E7017"/>
    <w:rsid w:val="005F048F"/>
    <w:rsid w:val="005F368F"/>
    <w:rsid w:val="005F5966"/>
    <w:rsid w:val="005F65B3"/>
    <w:rsid w:val="0060481F"/>
    <w:rsid w:val="0061032B"/>
    <w:rsid w:val="0061366F"/>
    <w:rsid w:val="00617C29"/>
    <w:rsid w:val="00625411"/>
    <w:rsid w:val="00627122"/>
    <w:rsid w:val="00655300"/>
    <w:rsid w:val="006568BD"/>
    <w:rsid w:val="00656CA5"/>
    <w:rsid w:val="00684B9E"/>
    <w:rsid w:val="006857B7"/>
    <w:rsid w:val="0069070A"/>
    <w:rsid w:val="00695CBB"/>
    <w:rsid w:val="006A45BD"/>
    <w:rsid w:val="006B0676"/>
    <w:rsid w:val="006D0C18"/>
    <w:rsid w:val="006F0FA2"/>
    <w:rsid w:val="006F6EBA"/>
    <w:rsid w:val="00726726"/>
    <w:rsid w:val="00745681"/>
    <w:rsid w:val="0077469A"/>
    <w:rsid w:val="0077551A"/>
    <w:rsid w:val="007820DE"/>
    <w:rsid w:val="00782460"/>
    <w:rsid w:val="007866C1"/>
    <w:rsid w:val="007A2D08"/>
    <w:rsid w:val="007B7096"/>
    <w:rsid w:val="007C63D2"/>
    <w:rsid w:val="007C6E12"/>
    <w:rsid w:val="007F52FF"/>
    <w:rsid w:val="007F77AE"/>
    <w:rsid w:val="00804C87"/>
    <w:rsid w:val="00817BD4"/>
    <w:rsid w:val="00831614"/>
    <w:rsid w:val="00860D97"/>
    <w:rsid w:val="0086672D"/>
    <w:rsid w:val="00873476"/>
    <w:rsid w:val="0089765F"/>
    <w:rsid w:val="008A465B"/>
    <w:rsid w:val="008A5DE7"/>
    <w:rsid w:val="008C0F96"/>
    <w:rsid w:val="008D7C99"/>
    <w:rsid w:val="008E63C6"/>
    <w:rsid w:val="009126F9"/>
    <w:rsid w:val="00921FF2"/>
    <w:rsid w:val="0094695B"/>
    <w:rsid w:val="00951A3F"/>
    <w:rsid w:val="00954EB0"/>
    <w:rsid w:val="0095666F"/>
    <w:rsid w:val="00956A84"/>
    <w:rsid w:val="00962044"/>
    <w:rsid w:val="009627E6"/>
    <w:rsid w:val="00974F8C"/>
    <w:rsid w:val="00980F60"/>
    <w:rsid w:val="009917D2"/>
    <w:rsid w:val="009B1162"/>
    <w:rsid w:val="009B2F99"/>
    <w:rsid w:val="009B3CCE"/>
    <w:rsid w:val="009C1B57"/>
    <w:rsid w:val="009C6676"/>
    <w:rsid w:val="009D791B"/>
    <w:rsid w:val="009F260F"/>
    <w:rsid w:val="009F4FEB"/>
    <w:rsid w:val="009F7356"/>
    <w:rsid w:val="009F7649"/>
    <w:rsid w:val="009F77E3"/>
    <w:rsid w:val="009F7A8D"/>
    <w:rsid w:val="00A01746"/>
    <w:rsid w:val="00A646E5"/>
    <w:rsid w:val="00A901C6"/>
    <w:rsid w:val="00A91DF7"/>
    <w:rsid w:val="00AA71C7"/>
    <w:rsid w:val="00AB07AA"/>
    <w:rsid w:val="00AB6931"/>
    <w:rsid w:val="00AB6F81"/>
    <w:rsid w:val="00AB712A"/>
    <w:rsid w:val="00AE755E"/>
    <w:rsid w:val="00AF359D"/>
    <w:rsid w:val="00AF3821"/>
    <w:rsid w:val="00AF5FF9"/>
    <w:rsid w:val="00B0676C"/>
    <w:rsid w:val="00B249BF"/>
    <w:rsid w:val="00B3350C"/>
    <w:rsid w:val="00B95F01"/>
    <w:rsid w:val="00BA1986"/>
    <w:rsid w:val="00BA65C3"/>
    <w:rsid w:val="00BB7EA5"/>
    <w:rsid w:val="00BC2025"/>
    <w:rsid w:val="00BD6889"/>
    <w:rsid w:val="00BD74C6"/>
    <w:rsid w:val="00BE21DA"/>
    <w:rsid w:val="00BE63B3"/>
    <w:rsid w:val="00BE7516"/>
    <w:rsid w:val="00BF17F0"/>
    <w:rsid w:val="00BF469E"/>
    <w:rsid w:val="00C007CB"/>
    <w:rsid w:val="00C042DE"/>
    <w:rsid w:val="00C121BC"/>
    <w:rsid w:val="00C179F2"/>
    <w:rsid w:val="00C249BE"/>
    <w:rsid w:val="00C3303E"/>
    <w:rsid w:val="00C37052"/>
    <w:rsid w:val="00C43048"/>
    <w:rsid w:val="00C4675A"/>
    <w:rsid w:val="00C626DB"/>
    <w:rsid w:val="00C716C6"/>
    <w:rsid w:val="00C770D0"/>
    <w:rsid w:val="00C87BD1"/>
    <w:rsid w:val="00CC1612"/>
    <w:rsid w:val="00D11F8D"/>
    <w:rsid w:val="00D15032"/>
    <w:rsid w:val="00D25FF4"/>
    <w:rsid w:val="00D379AB"/>
    <w:rsid w:val="00D412C7"/>
    <w:rsid w:val="00D42BF0"/>
    <w:rsid w:val="00D45C8D"/>
    <w:rsid w:val="00D46D55"/>
    <w:rsid w:val="00D56389"/>
    <w:rsid w:val="00D609D1"/>
    <w:rsid w:val="00D62676"/>
    <w:rsid w:val="00D73186"/>
    <w:rsid w:val="00D92314"/>
    <w:rsid w:val="00DA1909"/>
    <w:rsid w:val="00E05D00"/>
    <w:rsid w:val="00E13FEF"/>
    <w:rsid w:val="00E36705"/>
    <w:rsid w:val="00E6235B"/>
    <w:rsid w:val="00E8002B"/>
    <w:rsid w:val="00E801E4"/>
    <w:rsid w:val="00E832C9"/>
    <w:rsid w:val="00E83B7F"/>
    <w:rsid w:val="00E90CBA"/>
    <w:rsid w:val="00E90E07"/>
    <w:rsid w:val="00E9489A"/>
    <w:rsid w:val="00E97D07"/>
    <w:rsid w:val="00EA75B0"/>
    <w:rsid w:val="00EC3CC4"/>
    <w:rsid w:val="00EC6FCA"/>
    <w:rsid w:val="00EC7BDA"/>
    <w:rsid w:val="00EE2E6D"/>
    <w:rsid w:val="00EF6D8A"/>
    <w:rsid w:val="00F01096"/>
    <w:rsid w:val="00F14A8B"/>
    <w:rsid w:val="00F21E8F"/>
    <w:rsid w:val="00F2473B"/>
    <w:rsid w:val="00F26B47"/>
    <w:rsid w:val="00F27900"/>
    <w:rsid w:val="00F33541"/>
    <w:rsid w:val="00F33B00"/>
    <w:rsid w:val="00F348F9"/>
    <w:rsid w:val="00F519C8"/>
    <w:rsid w:val="00F51D45"/>
    <w:rsid w:val="00F6013C"/>
    <w:rsid w:val="00F61041"/>
    <w:rsid w:val="00F61412"/>
    <w:rsid w:val="00F62068"/>
    <w:rsid w:val="00F63F5D"/>
    <w:rsid w:val="00F74F49"/>
    <w:rsid w:val="00F760F6"/>
    <w:rsid w:val="00F8126A"/>
    <w:rsid w:val="00F81670"/>
    <w:rsid w:val="00F87DB8"/>
    <w:rsid w:val="00F952D0"/>
    <w:rsid w:val="00FB352C"/>
    <w:rsid w:val="00FD6921"/>
    <w:rsid w:val="00FE27A0"/>
    <w:rsid w:val="01856781"/>
    <w:rsid w:val="0319583F"/>
    <w:rsid w:val="03EE536D"/>
    <w:rsid w:val="05614F40"/>
    <w:rsid w:val="05AE65F4"/>
    <w:rsid w:val="05B31D8C"/>
    <w:rsid w:val="05FC3F8F"/>
    <w:rsid w:val="07333287"/>
    <w:rsid w:val="07350B48"/>
    <w:rsid w:val="077926B2"/>
    <w:rsid w:val="08044EA0"/>
    <w:rsid w:val="094040C5"/>
    <w:rsid w:val="0A1E7442"/>
    <w:rsid w:val="0A64580C"/>
    <w:rsid w:val="0AA1046E"/>
    <w:rsid w:val="0AE32C1F"/>
    <w:rsid w:val="0B3A2DF5"/>
    <w:rsid w:val="0D74307C"/>
    <w:rsid w:val="0DA300E2"/>
    <w:rsid w:val="0EE766AB"/>
    <w:rsid w:val="0F78465D"/>
    <w:rsid w:val="0FA9094C"/>
    <w:rsid w:val="0FDE7FE0"/>
    <w:rsid w:val="130030B5"/>
    <w:rsid w:val="143D24EB"/>
    <w:rsid w:val="14F93AB7"/>
    <w:rsid w:val="163F385F"/>
    <w:rsid w:val="16651E9F"/>
    <w:rsid w:val="178306A0"/>
    <w:rsid w:val="17C765CB"/>
    <w:rsid w:val="17FB1F19"/>
    <w:rsid w:val="18BB4DC7"/>
    <w:rsid w:val="19354BE4"/>
    <w:rsid w:val="193E0981"/>
    <w:rsid w:val="196C6DCF"/>
    <w:rsid w:val="1A564681"/>
    <w:rsid w:val="1A9A447A"/>
    <w:rsid w:val="1CAA115C"/>
    <w:rsid w:val="1CB0533A"/>
    <w:rsid w:val="1DBD166D"/>
    <w:rsid w:val="1E6826DC"/>
    <w:rsid w:val="1F10096E"/>
    <w:rsid w:val="1F7E6496"/>
    <w:rsid w:val="208C4D04"/>
    <w:rsid w:val="20D749CE"/>
    <w:rsid w:val="211E7060"/>
    <w:rsid w:val="21A43759"/>
    <w:rsid w:val="21AA44DB"/>
    <w:rsid w:val="22BA51C8"/>
    <w:rsid w:val="239D22B3"/>
    <w:rsid w:val="2409104A"/>
    <w:rsid w:val="241A36F7"/>
    <w:rsid w:val="2486519F"/>
    <w:rsid w:val="24A63EEC"/>
    <w:rsid w:val="24FB377F"/>
    <w:rsid w:val="2575416B"/>
    <w:rsid w:val="26386123"/>
    <w:rsid w:val="26904892"/>
    <w:rsid w:val="26DF73DC"/>
    <w:rsid w:val="27932204"/>
    <w:rsid w:val="282E0B57"/>
    <w:rsid w:val="28412CB9"/>
    <w:rsid w:val="28CE7268"/>
    <w:rsid w:val="29344CE0"/>
    <w:rsid w:val="2A476E91"/>
    <w:rsid w:val="2A801D5F"/>
    <w:rsid w:val="2BDA486D"/>
    <w:rsid w:val="2C6A261A"/>
    <w:rsid w:val="2CB03BCE"/>
    <w:rsid w:val="2CC9611A"/>
    <w:rsid w:val="2D395DCC"/>
    <w:rsid w:val="2D53387F"/>
    <w:rsid w:val="2DA4313D"/>
    <w:rsid w:val="2DDF1930"/>
    <w:rsid w:val="2E870A12"/>
    <w:rsid w:val="2ED73AB5"/>
    <w:rsid w:val="2EFD477E"/>
    <w:rsid w:val="2F204975"/>
    <w:rsid w:val="300A4755"/>
    <w:rsid w:val="30846A9F"/>
    <w:rsid w:val="312F4EA7"/>
    <w:rsid w:val="31A77977"/>
    <w:rsid w:val="31C05536"/>
    <w:rsid w:val="31EA64A3"/>
    <w:rsid w:val="31F3198B"/>
    <w:rsid w:val="32270FF9"/>
    <w:rsid w:val="32352077"/>
    <w:rsid w:val="323B72B4"/>
    <w:rsid w:val="33376B41"/>
    <w:rsid w:val="336D61ED"/>
    <w:rsid w:val="337D1BF6"/>
    <w:rsid w:val="345C1DF9"/>
    <w:rsid w:val="350F0C0B"/>
    <w:rsid w:val="353F3E4C"/>
    <w:rsid w:val="357A4EED"/>
    <w:rsid w:val="35844B44"/>
    <w:rsid w:val="35AF4F80"/>
    <w:rsid w:val="36C573B6"/>
    <w:rsid w:val="376F48C6"/>
    <w:rsid w:val="37FF4063"/>
    <w:rsid w:val="38C76210"/>
    <w:rsid w:val="39C807CF"/>
    <w:rsid w:val="39E60761"/>
    <w:rsid w:val="3A411E87"/>
    <w:rsid w:val="3AAF75B7"/>
    <w:rsid w:val="3AF80EBF"/>
    <w:rsid w:val="3B2D29AF"/>
    <w:rsid w:val="3B5559E6"/>
    <w:rsid w:val="3B763CA4"/>
    <w:rsid w:val="3CEC436E"/>
    <w:rsid w:val="3E207086"/>
    <w:rsid w:val="3E4C5A27"/>
    <w:rsid w:val="3E772134"/>
    <w:rsid w:val="3F3C701A"/>
    <w:rsid w:val="3F4B5EF0"/>
    <w:rsid w:val="3F867E18"/>
    <w:rsid w:val="3F9A3D58"/>
    <w:rsid w:val="3FBB137A"/>
    <w:rsid w:val="40320070"/>
    <w:rsid w:val="40D4764F"/>
    <w:rsid w:val="41223984"/>
    <w:rsid w:val="41F809ED"/>
    <w:rsid w:val="420F69D7"/>
    <w:rsid w:val="42297EDC"/>
    <w:rsid w:val="42E40517"/>
    <w:rsid w:val="431A577B"/>
    <w:rsid w:val="439851E4"/>
    <w:rsid w:val="440F5FFD"/>
    <w:rsid w:val="448059B4"/>
    <w:rsid w:val="450A02CA"/>
    <w:rsid w:val="459C225C"/>
    <w:rsid w:val="45B85EA0"/>
    <w:rsid w:val="46EC1B62"/>
    <w:rsid w:val="48054398"/>
    <w:rsid w:val="4AEF0D00"/>
    <w:rsid w:val="4AF5308C"/>
    <w:rsid w:val="4B9200B1"/>
    <w:rsid w:val="4BC66ACD"/>
    <w:rsid w:val="4BC905DD"/>
    <w:rsid w:val="4BE64F96"/>
    <w:rsid w:val="4CDC1978"/>
    <w:rsid w:val="4D1B6D27"/>
    <w:rsid w:val="4DC55144"/>
    <w:rsid w:val="4DCB4A2E"/>
    <w:rsid w:val="4F32092A"/>
    <w:rsid w:val="4F675A90"/>
    <w:rsid w:val="4F8B5CA6"/>
    <w:rsid w:val="4F8D3214"/>
    <w:rsid w:val="4FE71DCF"/>
    <w:rsid w:val="503B2475"/>
    <w:rsid w:val="506B0EF3"/>
    <w:rsid w:val="5083039B"/>
    <w:rsid w:val="51333778"/>
    <w:rsid w:val="515E16F3"/>
    <w:rsid w:val="52131EDC"/>
    <w:rsid w:val="522C2D09"/>
    <w:rsid w:val="52874D38"/>
    <w:rsid w:val="532C7249"/>
    <w:rsid w:val="53627E74"/>
    <w:rsid w:val="537B0DFA"/>
    <w:rsid w:val="53C26B13"/>
    <w:rsid w:val="5479671C"/>
    <w:rsid w:val="54803015"/>
    <w:rsid w:val="54D17738"/>
    <w:rsid w:val="54E509D8"/>
    <w:rsid w:val="55F3071B"/>
    <w:rsid w:val="56D94FD5"/>
    <w:rsid w:val="59614E27"/>
    <w:rsid w:val="59BB76E4"/>
    <w:rsid w:val="5A6B2738"/>
    <w:rsid w:val="5AA525C2"/>
    <w:rsid w:val="5BB7400E"/>
    <w:rsid w:val="5C1F67CE"/>
    <w:rsid w:val="5F182CC6"/>
    <w:rsid w:val="5F927158"/>
    <w:rsid w:val="603624FD"/>
    <w:rsid w:val="60670DBC"/>
    <w:rsid w:val="60F11233"/>
    <w:rsid w:val="62817DF8"/>
    <w:rsid w:val="62C96098"/>
    <w:rsid w:val="62DA3A70"/>
    <w:rsid w:val="63940223"/>
    <w:rsid w:val="643C5584"/>
    <w:rsid w:val="643E119C"/>
    <w:rsid w:val="64FD44BA"/>
    <w:rsid w:val="6545707E"/>
    <w:rsid w:val="655011B4"/>
    <w:rsid w:val="656233EB"/>
    <w:rsid w:val="66D35606"/>
    <w:rsid w:val="66DE22E5"/>
    <w:rsid w:val="676B5F52"/>
    <w:rsid w:val="687F64B7"/>
    <w:rsid w:val="69AF1C22"/>
    <w:rsid w:val="69D81AB2"/>
    <w:rsid w:val="6ABD17C7"/>
    <w:rsid w:val="6ACD5B18"/>
    <w:rsid w:val="6AE33B3A"/>
    <w:rsid w:val="6AF01080"/>
    <w:rsid w:val="6B0C1DC4"/>
    <w:rsid w:val="6B1639A6"/>
    <w:rsid w:val="6B283CD8"/>
    <w:rsid w:val="6B2F4541"/>
    <w:rsid w:val="6B40100F"/>
    <w:rsid w:val="6B5820A0"/>
    <w:rsid w:val="6B6B2F41"/>
    <w:rsid w:val="6C4420F2"/>
    <w:rsid w:val="6C463689"/>
    <w:rsid w:val="6C9E25A3"/>
    <w:rsid w:val="6CEE45AD"/>
    <w:rsid w:val="6D752672"/>
    <w:rsid w:val="6E170B2B"/>
    <w:rsid w:val="6E4D22E4"/>
    <w:rsid w:val="6E5B72B5"/>
    <w:rsid w:val="6E660171"/>
    <w:rsid w:val="6F4A1394"/>
    <w:rsid w:val="6F5B4808"/>
    <w:rsid w:val="70CA63E4"/>
    <w:rsid w:val="71255D2B"/>
    <w:rsid w:val="72064AEF"/>
    <w:rsid w:val="722D1786"/>
    <w:rsid w:val="72BF55E2"/>
    <w:rsid w:val="72EA47C4"/>
    <w:rsid w:val="737C5B2C"/>
    <w:rsid w:val="7444755B"/>
    <w:rsid w:val="74767283"/>
    <w:rsid w:val="74772775"/>
    <w:rsid w:val="74BD1698"/>
    <w:rsid w:val="75604906"/>
    <w:rsid w:val="75627551"/>
    <w:rsid w:val="75823AC3"/>
    <w:rsid w:val="767320B6"/>
    <w:rsid w:val="771320D2"/>
    <w:rsid w:val="779B0BAE"/>
    <w:rsid w:val="77A0761E"/>
    <w:rsid w:val="78712940"/>
    <w:rsid w:val="788900F3"/>
    <w:rsid w:val="78E8585E"/>
    <w:rsid w:val="78F8454D"/>
    <w:rsid w:val="79833FFF"/>
    <w:rsid w:val="7A3B0140"/>
    <w:rsid w:val="7B645678"/>
    <w:rsid w:val="7B912666"/>
    <w:rsid w:val="7D924C77"/>
    <w:rsid w:val="7EDD1AAC"/>
    <w:rsid w:val="7F273BFC"/>
    <w:rsid w:val="7FDA6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11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  <w:szCs w:val="22"/>
    </w:rPr>
  </w:style>
  <w:style w:type="paragraph" w:styleId="4">
    <w:name w:val="Balloon Text"/>
    <w:basedOn w:val="1"/>
    <w:link w:val="18"/>
    <w:qFormat/>
    <w:uiPriority w:val="0"/>
    <w:rPr>
      <w:sz w:val="18"/>
      <w:szCs w:val="18"/>
    </w:rPr>
  </w:style>
  <w:style w:type="paragraph" w:styleId="5">
    <w:name w:val="footer"/>
    <w:basedOn w:val="1"/>
    <w:link w:val="16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5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  <w:szCs w:val="22"/>
    </w:rPr>
  </w:style>
  <w:style w:type="paragraph" w:styleId="8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kern w:val="0"/>
      <w:sz w:val="22"/>
      <w:szCs w:val="22"/>
    </w:rPr>
  </w:style>
  <w:style w:type="paragraph" w:styleId="9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</w:rPr>
  </w:style>
  <w:style w:type="paragraph" w:styleId="10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12">
    <w:name w:val="Hyperlink"/>
    <w:basedOn w:val="11"/>
    <w:qFormat/>
    <w:uiPriority w:val="99"/>
    <w:rPr>
      <w:color w:val="0000FF"/>
      <w:u w:val="single"/>
    </w:rPr>
  </w:style>
  <w:style w:type="table" w:styleId="14">
    <w:name w:val="Table Grid"/>
    <w:basedOn w:val="13"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5">
    <w:name w:val="页眉 Char"/>
    <w:basedOn w:val="11"/>
    <w:link w:val="6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6">
    <w:name w:val="页脚 Char"/>
    <w:basedOn w:val="11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customStyle="1" w:styleId="17">
    <w:name w:val="列出段落1"/>
    <w:basedOn w:val="1"/>
    <w:unhideWhenUsed/>
    <w:qFormat/>
    <w:uiPriority w:val="0"/>
    <w:pPr>
      <w:ind w:firstLine="420" w:firstLineChars="200"/>
    </w:pPr>
  </w:style>
  <w:style w:type="character" w:customStyle="1" w:styleId="18">
    <w:name w:val="批注框文本 Char"/>
    <w:basedOn w:val="11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customStyle="1" w:styleId="19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bCs/>
      <w:color w:val="2E75B6" w:themeColor="accent1" w:themeShade="BF"/>
      <w:kern w:val="0"/>
      <w:sz w:val="28"/>
      <w:szCs w:val="28"/>
    </w:rPr>
  </w:style>
  <w:style w:type="paragraph" w:customStyle="1" w:styleId="20">
    <w:name w:val="列出段落2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5AAC7A8-309A-46C8-8105-63BB37F4CB6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557</Words>
  <Characters>3178</Characters>
  <Lines>26</Lines>
  <Paragraphs>7</Paragraphs>
  <ScaleCrop>false</ScaleCrop>
  <LinksUpToDate>false</LinksUpToDate>
  <CharactersWithSpaces>3728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08T03:47:00Z</dcterms:created>
  <dc:creator>wangjuan</dc:creator>
  <cp:lastModifiedBy>周海涛</cp:lastModifiedBy>
  <cp:lastPrinted>2017-10-30T05:35:00Z</cp:lastPrinted>
  <dcterms:modified xsi:type="dcterms:W3CDTF">2018-04-16T12:58:38Z</dcterms:modified>
  <cp:revision>28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